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ED61EE" w14:textId="77777777" w:rsidR="00547E61" w:rsidRPr="001E2945" w:rsidRDefault="001E2945" w:rsidP="001E2945">
      <w:pPr>
        <w:jc w:val="center"/>
        <w:rPr>
          <w:b/>
          <w:bCs/>
          <w:sz w:val="32"/>
          <w:szCs w:val="32"/>
        </w:rPr>
      </w:pPr>
      <w:r w:rsidRPr="001E2945">
        <w:rPr>
          <w:rFonts w:hint="eastAsia"/>
          <w:b/>
          <w:bCs/>
          <w:sz w:val="32"/>
          <w:szCs w:val="32"/>
        </w:rPr>
        <w:t>算法分析与设计</w:t>
      </w:r>
      <w:r w:rsidR="00C02224">
        <w:rPr>
          <w:rFonts w:hint="eastAsia"/>
          <w:b/>
          <w:bCs/>
          <w:sz w:val="32"/>
          <w:szCs w:val="32"/>
        </w:rPr>
        <w:t>实践</w:t>
      </w:r>
    </w:p>
    <w:p w14:paraId="69D2E1BE" w14:textId="58128143" w:rsidR="001E2945" w:rsidRPr="001E2945" w:rsidRDefault="001E2945" w:rsidP="001E2945">
      <w:pPr>
        <w:jc w:val="center"/>
        <w:rPr>
          <w:b/>
          <w:bCs/>
          <w:sz w:val="32"/>
          <w:szCs w:val="32"/>
        </w:rPr>
      </w:pPr>
      <w:r w:rsidRPr="001E2945">
        <w:rPr>
          <w:rFonts w:hint="eastAsia"/>
          <w:b/>
          <w:bCs/>
          <w:sz w:val="32"/>
          <w:szCs w:val="32"/>
        </w:rPr>
        <w:t>（</w:t>
      </w:r>
      <w:r w:rsidRPr="001E2945">
        <w:rPr>
          <w:rFonts w:hint="eastAsia"/>
          <w:b/>
          <w:bCs/>
          <w:sz w:val="32"/>
          <w:szCs w:val="32"/>
        </w:rPr>
        <w:t>2</w:t>
      </w:r>
      <w:r w:rsidRPr="001E2945">
        <w:rPr>
          <w:b/>
          <w:bCs/>
          <w:sz w:val="32"/>
          <w:szCs w:val="32"/>
        </w:rPr>
        <w:t>0</w:t>
      </w:r>
      <w:r w:rsidR="00393560">
        <w:rPr>
          <w:b/>
          <w:bCs/>
          <w:sz w:val="32"/>
          <w:szCs w:val="32"/>
        </w:rPr>
        <w:t>20</w:t>
      </w:r>
      <w:r w:rsidRPr="001E2945">
        <w:rPr>
          <w:b/>
          <w:bCs/>
          <w:sz w:val="32"/>
          <w:szCs w:val="32"/>
        </w:rPr>
        <w:t>-202</w:t>
      </w:r>
      <w:r w:rsidR="00393560">
        <w:rPr>
          <w:b/>
          <w:bCs/>
          <w:sz w:val="32"/>
          <w:szCs w:val="32"/>
        </w:rPr>
        <w:t>1</w:t>
      </w:r>
      <w:r w:rsidRPr="001E2945">
        <w:rPr>
          <w:b/>
          <w:bCs/>
          <w:sz w:val="32"/>
          <w:szCs w:val="32"/>
        </w:rPr>
        <w:t>-2</w:t>
      </w:r>
      <w:r w:rsidRPr="001E2945">
        <w:rPr>
          <w:rFonts w:hint="eastAsia"/>
          <w:b/>
          <w:bCs/>
          <w:sz w:val="32"/>
          <w:szCs w:val="32"/>
        </w:rPr>
        <w:t>）</w:t>
      </w:r>
    </w:p>
    <w:p w14:paraId="5A2B20A5" w14:textId="77777777" w:rsidR="00937383" w:rsidRPr="00E90E4D" w:rsidRDefault="00937383" w:rsidP="00937383">
      <w:pPr>
        <w:pStyle w:val="a7"/>
        <w:numPr>
          <w:ilvl w:val="0"/>
          <w:numId w:val="2"/>
        </w:numPr>
        <w:ind w:firstLineChars="0"/>
        <w:rPr>
          <w:b/>
          <w:sz w:val="28"/>
          <w:szCs w:val="28"/>
        </w:rPr>
      </w:pPr>
      <w:r w:rsidRPr="00E90E4D">
        <w:rPr>
          <w:b/>
          <w:sz w:val="28"/>
          <w:szCs w:val="28"/>
        </w:rPr>
        <w:t>作业</w:t>
      </w:r>
      <w:r w:rsidR="00A33F2B">
        <w:rPr>
          <w:b/>
          <w:sz w:val="28"/>
          <w:szCs w:val="28"/>
        </w:rPr>
        <w:t>2</w:t>
      </w:r>
    </w:p>
    <w:p w14:paraId="439045FD" w14:textId="77777777" w:rsidR="00ED762F" w:rsidRPr="00CA7C59" w:rsidRDefault="00ED762F" w:rsidP="00ED762F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 w:rsidRPr="00CA7C59">
        <w:rPr>
          <w:rFonts w:ascii="仿宋_GB2312" w:eastAsia="仿宋_GB2312" w:hAnsi="宋体" w:hint="eastAsia"/>
          <w:b/>
          <w:color w:val="000000"/>
          <w:szCs w:val="21"/>
        </w:rPr>
        <w:t>用Floyd算法求解下图各个顶点的最短距离。写出Floyd算法的伪代码和给出距</w:t>
      </w:r>
      <w:r>
        <w:rPr>
          <w:rFonts w:ascii="仿宋_GB2312" w:eastAsia="仿宋_GB2312" w:hAnsi="宋体" w:hint="eastAsia"/>
          <w:b/>
          <w:color w:val="000000"/>
          <w:szCs w:val="21"/>
        </w:rPr>
        <w:t>离矩阵（顶点之间的最短距离矩阵），按实验报告模板编写算法。</w:t>
      </w:r>
    </w:p>
    <w:p w14:paraId="10D9D1E8" w14:textId="77777777" w:rsidR="00ED762F" w:rsidRDefault="00ED762F" w:rsidP="00ED762F">
      <w:pPr>
        <w:pStyle w:val="a7"/>
        <w:ind w:left="720" w:firstLineChars="0" w:firstLine="0"/>
        <w:jc w:val="center"/>
      </w:pPr>
      <w:r w:rsidRPr="0019360C">
        <w:rPr>
          <w:noProof/>
        </w:rPr>
        <w:drawing>
          <wp:inline distT="0" distB="0" distL="0" distR="0" wp14:anchorId="4E076C52" wp14:editId="0DD35511">
            <wp:extent cx="2172335" cy="18065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335" cy="180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66057" w14:textId="77777777" w:rsidR="00ED762F" w:rsidRDefault="00ED762F" w:rsidP="00ED762F"/>
    <w:p w14:paraId="7FBA9FC6" w14:textId="77777777" w:rsidR="00ED762F" w:rsidRPr="00F043AF" w:rsidRDefault="00ED762F" w:rsidP="00ED762F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 w:rsidRPr="00F043AF">
        <w:rPr>
          <w:rFonts w:ascii="仿宋_GB2312" w:eastAsia="仿宋_GB2312" w:hAnsi="宋体" w:hint="eastAsia"/>
          <w:b/>
          <w:color w:val="000000"/>
          <w:szCs w:val="21"/>
        </w:rPr>
        <w:t>对于下图使用Dijkstra算法求由顶点a到顶点h</w:t>
      </w:r>
      <w:r>
        <w:rPr>
          <w:rFonts w:ascii="仿宋_GB2312" w:eastAsia="仿宋_GB2312" w:hAnsi="宋体" w:hint="eastAsia"/>
          <w:b/>
          <w:color w:val="000000"/>
          <w:szCs w:val="21"/>
        </w:rPr>
        <w:t>的最短路径，按实验报告模板编写算法。</w:t>
      </w:r>
    </w:p>
    <w:p w14:paraId="35907BA5" w14:textId="77777777" w:rsidR="00ED762F" w:rsidRDefault="00D70A1C" w:rsidP="00ED762F">
      <w:pPr>
        <w:spacing w:line="360" w:lineRule="auto"/>
        <w:ind w:left="420"/>
        <w:jc w:val="center"/>
      </w:pPr>
      <w:r>
        <w:rPr>
          <w:noProof/>
        </w:rPr>
        <w:object w:dxaOrig="9711" w:dyaOrig="5743" w14:anchorId="7F732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6.3pt;height:114.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77309390" r:id="rId9"/>
        </w:object>
      </w:r>
    </w:p>
    <w:p w14:paraId="02E44794" w14:textId="77777777" w:rsidR="00ED762F" w:rsidRDefault="00ED762F" w:rsidP="00ED762F">
      <w:pPr>
        <w:pStyle w:val="a7"/>
        <w:ind w:left="420" w:firstLineChars="0" w:firstLine="0"/>
        <w:rPr>
          <w:rFonts w:ascii="仿宋_GB2312" w:eastAsia="仿宋_GB2312" w:hAnsi="宋体"/>
          <w:b/>
          <w:color w:val="000000"/>
          <w:szCs w:val="21"/>
        </w:rPr>
      </w:pPr>
    </w:p>
    <w:p w14:paraId="0A9ABC0E" w14:textId="77777777" w:rsidR="004319F2" w:rsidRDefault="001E2945" w:rsidP="00937383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按《实验报告模板》编写文档并实现代码，文档上传博客，代码在git上维护。</w:t>
      </w:r>
    </w:p>
    <w:p w14:paraId="541F40D7" w14:textId="77777777" w:rsidR="00C02224" w:rsidRPr="00C02224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</w:p>
    <w:sectPr w:rsidR="00C02224" w:rsidRPr="00C022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F264E6" w14:textId="77777777" w:rsidR="00D70A1C" w:rsidRDefault="00D70A1C" w:rsidP="00937383">
      <w:r>
        <w:separator/>
      </w:r>
    </w:p>
  </w:endnote>
  <w:endnote w:type="continuationSeparator" w:id="0">
    <w:p w14:paraId="0B401C50" w14:textId="77777777" w:rsidR="00D70A1C" w:rsidRDefault="00D70A1C" w:rsidP="009373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altName w:val="Times"/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仿宋_GB2312">
    <w:altName w:val="仿宋"/>
    <w:panose1 w:val="020B0604020202020204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62080B" w14:textId="77777777" w:rsidR="00D70A1C" w:rsidRDefault="00D70A1C" w:rsidP="00937383">
      <w:r>
        <w:separator/>
      </w:r>
    </w:p>
  </w:footnote>
  <w:footnote w:type="continuationSeparator" w:id="0">
    <w:p w14:paraId="20F86A4B" w14:textId="77777777" w:rsidR="00D70A1C" w:rsidRDefault="00D70A1C" w:rsidP="009373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342419"/>
    <w:multiLevelType w:val="hybridMultilevel"/>
    <w:tmpl w:val="A2AAD7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9A6C20"/>
    <w:multiLevelType w:val="hybridMultilevel"/>
    <w:tmpl w:val="EAB6FAC8"/>
    <w:lvl w:ilvl="0" w:tplc="7CB6CE6E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EE039A4"/>
    <w:multiLevelType w:val="hybridMultilevel"/>
    <w:tmpl w:val="23525ACE"/>
    <w:lvl w:ilvl="0" w:tplc="0409000F">
      <w:start w:val="1"/>
      <w:numFmt w:val="decimal"/>
      <w:lvlText w:val="%1."/>
      <w:lvlJc w:val="left"/>
      <w:pPr>
        <w:ind w:left="1128" w:hanging="420"/>
      </w:pPr>
    </w:lvl>
    <w:lvl w:ilvl="1" w:tplc="0F78B47A">
      <w:start w:val="1"/>
      <w:numFmt w:val="lowerLetter"/>
      <w:lvlText w:val="（%2）"/>
      <w:lvlJc w:val="left"/>
      <w:pPr>
        <w:ind w:left="184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" w15:restartNumberingAfterBreak="0">
    <w:nsid w:val="25671F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32D66D63"/>
    <w:multiLevelType w:val="hybridMultilevel"/>
    <w:tmpl w:val="589EFB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A87C29"/>
    <w:multiLevelType w:val="hybridMultilevel"/>
    <w:tmpl w:val="220A4C4A"/>
    <w:lvl w:ilvl="0" w:tplc="D57EE91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3D02B68"/>
    <w:multiLevelType w:val="hybridMultilevel"/>
    <w:tmpl w:val="5F944000"/>
    <w:lvl w:ilvl="0" w:tplc="3210D524">
      <w:start w:val="1"/>
      <w:numFmt w:val="decimal"/>
      <w:lvlText w:val="%1、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21B43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4"/>
  </w:num>
  <w:num w:numId="5">
    <w:abstractNumId w:val="3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20AD"/>
    <w:rsid w:val="00014461"/>
    <w:rsid w:val="00117E21"/>
    <w:rsid w:val="00152FDE"/>
    <w:rsid w:val="001E2945"/>
    <w:rsid w:val="00273AFD"/>
    <w:rsid w:val="002D1C68"/>
    <w:rsid w:val="002E398D"/>
    <w:rsid w:val="003172E7"/>
    <w:rsid w:val="0034014A"/>
    <w:rsid w:val="00393560"/>
    <w:rsid w:val="003A0E80"/>
    <w:rsid w:val="004319F2"/>
    <w:rsid w:val="00436B35"/>
    <w:rsid w:val="00547E61"/>
    <w:rsid w:val="005E7330"/>
    <w:rsid w:val="005F578E"/>
    <w:rsid w:val="006146A1"/>
    <w:rsid w:val="00636F5B"/>
    <w:rsid w:val="00680F37"/>
    <w:rsid w:val="0068268A"/>
    <w:rsid w:val="006B5567"/>
    <w:rsid w:val="006C2550"/>
    <w:rsid w:val="00721BF0"/>
    <w:rsid w:val="0076144C"/>
    <w:rsid w:val="007E470D"/>
    <w:rsid w:val="00865B26"/>
    <w:rsid w:val="00900873"/>
    <w:rsid w:val="0092128E"/>
    <w:rsid w:val="00937383"/>
    <w:rsid w:val="00A11590"/>
    <w:rsid w:val="00A33F2B"/>
    <w:rsid w:val="00A63E66"/>
    <w:rsid w:val="00A75DF7"/>
    <w:rsid w:val="00B031BB"/>
    <w:rsid w:val="00B41D73"/>
    <w:rsid w:val="00B420AD"/>
    <w:rsid w:val="00B714FB"/>
    <w:rsid w:val="00B83984"/>
    <w:rsid w:val="00BB69CE"/>
    <w:rsid w:val="00BC531F"/>
    <w:rsid w:val="00C02224"/>
    <w:rsid w:val="00C14660"/>
    <w:rsid w:val="00C3709C"/>
    <w:rsid w:val="00C51353"/>
    <w:rsid w:val="00C70FD8"/>
    <w:rsid w:val="00CD503E"/>
    <w:rsid w:val="00CD60C0"/>
    <w:rsid w:val="00D438E2"/>
    <w:rsid w:val="00D46D5F"/>
    <w:rsid w:val="00D70A1C"/>
    <w:rsid w:val="00E0491D"/>
    <w:rsid w:val="00E13C16"/>
    <w:rsid w:val="00E23AF8"/>
    <w:rsid w:val="00E35A26"/>
    <w:rsid w:val="00E90E4D"/>
    <w:rsid w:val="00ED762F"/>
    <w:rsid w:val="00F043AF"/>
    <w:rsid w:val="00F23C33"/>
    <w:rsid w:val="00F34490"/>
    <w:rsid w:val="00F47DA1"/>
    <w:rsid w:val="00FF4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5D09E"/>
  <w15:chartTrackingRefBased/>
  <w15:docId w15:val="{B5EC4B73-7436-4F69-B50C-8807F8F6B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nhideWhenUsed/>
    <w:qFormat/>
    <w:rsid w:val="00F043AF"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73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373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373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37383"/>
    <w:rPr>
      <w:sz w:val="18"/>
      <w:szCs w:val="18"/>
    </w:rPr>
  </w:style>
  <w:style w:type="paragraph" w:styleId="a7">
    <w:name w:val="List Paragraph"/>
    <w:basedOn w:val="a"/>
    <w:uiPriority w:val="34"/>
    <w:qFormat/>
    <w:rsid w:val="00937383"/>
    <w:pPr>
      <w:ind w:firstLineChars="200" w:firstLine="420"/>
    </w:pPr>
  </w:style>
  <w:style w:type="character" w:customStyle="1" w:styleId="20">
    <w:name w:val="标题 2 字符"/>
    <w:basedOn w:val="a0"/>
    <w:link w:val="2"/>
    <w:rsid w:val="00F043AF"/>
    <w:rPr>
      <w:rFonts w:ascii="Calibri Light" w:eastAsia="宋体" w:hAnsi="Calibri Light" w:cs="Times New Roman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C5135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51353"/>
    <w:rPr>
      <w:sz w:val="18"/>
      <w:szCs w:val="18"/>
    </w:rPr>
  </w:style>
  <w:style w:type="paragraph" w:styleId="aa">
    <w:name w:val="Normal (Web)"/>
    <w:basedOn w:val="a"/>
    <w:unhideWhenUsed/>
    <w:rsid w:val="00680F37"/>
    <w:pPr>
      <w:widowControl/>
      <w:spacing w:before="100" w:beforeAutospacing="1" w:after="100" w:afterAutospacing="1"/>
      <w:jc w:val="left"/>
    </w:pPr>
    <w:rPr>
      <w:rFonts w:ascii="Times" w:eastAsia="宋体" w:hAnsi="Times" w:cs="Times New Roman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057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3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31</Words>
  <Characters>181</Characters>
  <Application>Microsoft Office Word</Application>
  <DocSecurity>0</DocSecurity>
  <Lines>1</Lines>
  <Paragraphs>1</Paragraphs>
  <ScaleCrop>false</ScaleCrop>
  <Company/>
  <LinksUpToDate>false</LinksUpToDate>
  <CharactersWithSpaces>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crosoft Office User</cp:lastModifiedBy>
  <cp:revision>39</cp:revision>
  <dcterms:created xsi:type="dcterms:W3CDTF">2019-02-25T13:28:00Z</dcterms:created>
  <dcterms:modified xsi:type="dcterms:W3CDTF">2021-03-15T02:00:00Z</dcterms:modified>
</cp:coreProperties>
</file>